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938" w:rsidRDefault="00C60938">
      <w:pPr>
        <w:pStyle w:val="1"/>
        <w:numPr>
          <w:ilvl w:val="0"/>
          <w:numId w:val="1"/>
        </w:numPr>
      </w:pPr>
      <w:r>
        <w:rPr>
          <w:rFonts w:ascii="宋体" w:hAnsi="宋体" w:cs="宋体" w:hint="eastAsia"/>
        </w:rPr>
        <w:t>功能需求</w:t>
      </w:r>
    </w:p>
    <w:p w:rsidR="00C60938" w:rsidRDefault="00C60938">
      <w:pPr>
        <w:pStyle w:val="2"/>
        <w:numPr>
          <w:ilvl w:val="1"/>
          <w:numId w:val="1"/>
        </w:numPr>
      </w:pPr>
      <w:r>
        <w:rPr>
          <w:rFonts w:ascii="宋体" w:hAnsi="宋体" w:cs="宋体" w:hint="eastAsia"/>
        </w:rPr>
        <w:t>用户登录</w:t>
      </w:r>
    </w:p>
    <w:p w:rsidR="00C60938" w:rsidRDefault="00C60938">
      <w:pPr>
        <w:pStyle w:val="3"/>
        <w:numPr>
          <w:ilvl w:val="2"/>
          <w:numId w:val="1"/>
        </w:numPr>
      </w:pPr>
      <w:r>
        <w:rPr>
          <w:rFonts w:ascii="宋体" w:hAnsi="宋体" w:cs="宋体" w:hint="eastAsia"/>
        </w:rPr>
        <w:t>登录验证</w:t>
      </w:r>
    </w:p>
    <w:p w:rsidR="00C60938" w:rsidRDefault="00C60938">
      <w:pPr>
        <w:pStyle w:val="3"/>
        <w:numPr>
          <w:ilvl w:val="2"/>
          <w:numId w:val="2"/>
        </w:numPr>
      </w:pPr>
      <w:r>
        <w:rPr>
          <w:rFonts w:ascii="宋体" w:hAnsi="宋体" w:cs="宋体" w:hint="eastAsia"/>
        </w:rPr>
        <w:t>忘记密码</w:t>
      </w:r>
    </w:p>
    <w:p w:rsidR="00C60938" w:rsidRDefault="00C60938">
      <w:pPr>
        <w:pStyle w:val="2"/>
        <w:numPr>
          <w:ilvl w:val="1"/>
          <w:numId w:val="2"/>
        </w:numPr>
      </w:pPr>
      <w:r>
        <w:rPr>
          <w:rFonts w:ascii="宋体" w:hAnsi="宋体" w:cs="宋体" w:hint="eastAsia"/>
        </w:rPr>
        <w:t>主页</w:t>
      </w:r>
    </w:p>
    <w:p w:rsidR="00C60938" w:rsidRDefault="00C60938">
      <w:pPr>
        <w:pStyle w:val="3"/>
        <w:numPr>
          <w:ilvl w:val="2"/>
          <w:numId w:val="2"/>
        </w:numPr>
      </w:pPr>
      <w:r>
        <w:rPr>
          <w:rFonts w:ascii="宋体" w:hAnsi="宋体" w:cs="宋体" w:hint="eastAsia"/>
        </w:rPr>
        <w:t>个性资料</w:t>
      </w:r>
    </w:p>
    <w:tbl>
      <w:tblPr>
        <w:tblW w:w="852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88"/>
        <w:gridCol w:w="7234"/>
      </w:tblGrid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用户场景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登录用户的个性头像，体现用户的自己信息的重要组成部分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优先级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中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输入</w:t>
            </w:r>
            <w:r w:rsidRPr="00E94205">
              <w:t>/</w:t>
            </w:r>
            <w:r w:rsidRPr="00E94205">
              <w:rPr>
                <w:rFonts w:ascii="宋体" w:hAnsi="宋体" w:cs="宋体" w:hint="eastAsia"/>
              </w:rPr>
              <w:t>前置条件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在用户未设置个性头像时，系统会默认的使用默认头像，点击用户头像进入编辑个性头像页面，可以上</w:t>
            </w:r>
            <w:proofErr w:type="gramStart"/>
            <w:r w:rsidRPr="00E94205">
              <w:rPr>
                <w:rFonts w:ascii="宋体" w:hAnsi="宋体" w:cs="宋体" w:hint="eastAsia"/>
              </w:rPr>
              <w:t>传用户</w:t>
            </w:r>
            <w:proofErr w:type="gramEnd"/>
            <w:r w:rsidRPr="00E94205">
              <w:rPr>
                <w:rFonts w:ascii="宋体" w:hAnsi="宋体" w:cs="宋体" w:hint="eastAsia"/>
              </w:rPr>
              <w:t>想上传的图片作为头像，可以修改用户昵称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流程说明</w:t>
            </w:r>
          </w:p>
        </w:tc>
        <w:tc>
          <w:tcPr>
            <w:tcW w:w="7234" w:type="dxa"/>
          </w:tcPr>
          <w:p w:rsidR="00C60938" w:rsidRPr="00E94205" w:rsidRDefault="00C60938"/>
          <w:p w:rsidR="00C60938" w:rsidRPr="00E94205" w:rsidRDefault="00C60938">
            <w:r w:rsidRPr="00E94205">
              <w:object w:dxaOrig="10600" w:dyaOrig="123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9.5pt;height:408pt" o:ole="">
                  <v:imagedata r:id="rId6" o:title=""/>
                </v:shape>
                <o:OLEObject Type="Embed" ProgID="Visio.Drawing.11" ShapeID="_x0000_i1025" DrawAspect="Content" ObjectID="_1524661576" r:id="rId7"/>
              </w:objec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lastRenderedPageBreak/>
              <w:t>需求描述</w:t>
            </w:r>
          </w:p>
        </w:tc>
        <w:tc>
          <w:tcPr>
            <w:tcW w:w="7234" w:type="dxa"/>
          </w:tcPr>
          <w:p w:rsidR="00C60938" w:rsidRPr="00E94205" w:rsidRDefault="00C60938" w:rsidP="00E94205">
            <w:pPr>
              <w:pStyle w:val="ListParagraph1"/>
              <w:numPr>
                <w:ilvl w:val="0"/>
                <w:numId w:val="3"/>
              </w:numPr>
              <w:ind w:firstLineChars="0"/>
            </w:pPr>
            <w:r w:rsidRPr="00E94205">
              <w:rPr>
                <w:rFonts w:ascii="宋体" w:hAnsi="宋体" w:cs="宋体" w:hint="eastAsia"/>
              </w:rPr>
              <w:t>个性资料效果图如下：</w:t>
            </w:r>
          </w:p>
          <w:p w:rsidR="00C60938" w:rsidRPr="00E94205" w:rsidRDefault="006B08AF" w:rsidP="00E94205">
            <w:pPr>
              <w:pStyle w:val="ListParagraph1"/>
              <w:ind w:left="720" w:firstLineChars="0" w:firstLine="0"/>
            </w:pPr>
            <w:r>
              <w:rPr>
                <w:noProof/>
              </w:rPr>
              <w:pict>
                <v:shape id="图片 1" o:spid="_x0000_i1026" type="#_x0000_t75" style="width:213.5pt;height:171pt;visibility:visible">
                  <v:imagedata r:id="rId8" o:title=""/>
                </v:shape>
              </w:pict>
            </w:r>
          </w:p>
          <w:p w:rsidR="00C60938" w:rsidRPr="00E94205" w:rsidRDefault="00C60938" w:rsidP="00E94205">
            <w:pPr>
              <w:pStyle w:val="ListParagraph1"/>
              <w:ind w:left="360" w:firstLineChars="0" w:firstLine="0"/>
            </w:pPr>
            <w:r w:rsidRPr="00E94205">
              <w:t>2.</w:t>
            </w:r>
            <w:r w:rsidRPr="00E94205">
              <w:rPr>
                <w:rFonts w:ascii="宋体" w:hAnsi="宋体" w:cs="宋体" w:hint="eastAsia"/>
              </w:rPr>
              <w:t>用户都有各自的个性头像，用户可以上</w:t>
            </w:r>
            <w:proofErr w:type="gramStart"/>
            <w:r w:rsidRPr="00E94205">
              <w:rPr>
                <w:rFonts w:ascii="宋体" w:hAnsi="宋体" w:cs="宋体" w:hint="eastAsia"/>
              </w:rPr>
              <w:t>传图片</w:t>
            </w:r>
            <w:proofErr w:type="gramEnd"/>
            <w:r w:rsidRPr="00E94205">
              <w:rPr>
                <w:rFonts w:ascii="宋体" w:hAnsi="宋体" w:cs="宋体" w:hint="eastAsia"/>
              </w:rPr>
              <w:t>作为个性头像。</w:t>
            </w:r>
          </w:p>
          <w:p w:rsidR="00C60938" w:rsidRPr="00E94205" w:rsidRDefault="00C60938" w:rsidP="00E94205">
            <w:pPr>
              <w:pStyle w:val="ListParagraph1"/>
              <w:ind w:left="360" w:firstLineChars="0" w:firstLine="0"/>
            </w:pPr>
            <w:r w:rsidRPr="00E94205">
              <w:t>3.</w:t>
            </w:r>
            <w:r w:rsidRPr="00E94205">
              <w:rPr>
                <w:rFonts w:ascii="宋体" w:hAnsi="宋体" w:cs="宋体" w:hint="eastAsia"/>
              </w:rPr>
              <w:t>用户未上传头像时，系统使用默认头像作为用户的头像。</w:t>
            </w:r>
          </w:p>
          <w:p w:rsidR="00C60938" w:rsidRPr="00E94205" w:rsidRDefault="00C60938" w:rsidP="00E94205">
            <w:pPr>
              <w:pStyle w:val="ListParagraph1"/>
              <w:ind w:left="360" w:firstLineChars="0" w:firstLine="0"/>
            </w:pPr>
            <w:r w:rsidRPr="00E94205">
              <w:t>4.</w:t>
            </w:r>
            <w:r w:rsidRPr="00E94205">
              <w:rPr>
                <w:rFonts w:ascii="宋体" w:hAnsi="宋体" w:cs="宋体" w:hint="eastAsia"/>
              </w:rPr>
              <w:t>用户可以修改用户昵称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输出</w:t>
            </w:r>
            <w:r w:rsidRPr="00E94205">
              <w:t>/</w:t>
            </w:r>
            <w:r w:rsidRPr="00E94205">
              <w:rPr>
                <w:rFonts w:ascii="宋体" w:hAnsi="宋体" w:cs="宋体" w:hint="eastAsia"/>
              </w:rPr>
              <w:t>后置条件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跳转到个性资料设置页面，如果用户把图片上传到该页面并保存。把用户的上传的图片保存在数据库中，并以此图片</w:t>
            </w:r>
            <w:proofErr w:type="gramStart"/>
            <w:r w:rsidRPr="00E94205">
              <w:rPr>
                <w:rFonts w:ascii="宋体" w:hAnsi="宋体" w:cs="宋体" w:hint="eastAsia"/>
              </w:rPr>
              <w:t>来作</w:t>
            </w:r>
            <w:proofErr w:type="gramEnd"/>
            <w:r w:rsidRPr="00E94205">
              <w:rPr>
                <w:rFonts w:ascii="宋体" w:hAnsi="宋体" w:cs="宋体" w:hint="eastAsia"/>
              </w:rPr>
              <w:t>为该用户的头像，还可以修改</w:t>
            </w:r>
            <w:r w:rsidRPr="00E94205">
              <w:rPr>
                <w:rFonts w:ascii="宋体" w:hAnsi="宋体" w:cs="宋体" w:hint="eastAsia"/>
              </w:rPr>
              <w:lastRenderedPageBreak/>
              <w:t>用户昵称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lastRenderedPageBreak/>
              <w:t>补充说明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用户的个性头像可以不上传，系统会会使用默认头像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版本说明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马宝光，</w:t>
            </w:r>
            <w:r w:rsidRPr="00E94205">
              <w:t>2016-4-29</w:t>
            </w:r>
            <w:r w:rsidRPr="00E94205">
              <w:rPr>
                <w:rFonts w:ascii="宋体" w:hAnsi="宋体" w:cs="宋体" w:hint="eastAsia"/>
              </w:rPr>
              <w:t>，添加了用户上</w:t>
            </w:r>
            <w:proofErr w:type="gramStart"/>
            <w:r w:rsidRPr="00E94205">
              <w:rPr>
                <w:rFonts w:ascii="宋体" w:hAnsi="宋体" w:cs="宋体" w:hint="eastAsia"/>
              </w:rPr>
              <w:t>传图片</w:t>
            </w:r>
            <w:proofErr w:type="gramEnd"/>
            <w:r w:rsidRPr="00E94205">
              <w:rPr>
                <w:rFonts w:ascii="宋体" w:hAnsi="宋体" w:cs="宋体" w:hint="eastAsia"/>
              </w:rPr>
              <w:t>作为个性资料的功能</w:t>
            </w:r>
          </w:p>
        </w:tc>
      </w:tr>
    </w:tbl>
    <w:p w:rsidR="00C60938" w:rsidRDefault="00C60938"/>
    <w:p w:rsidR="00C60938" w:rsidRDefault="00C60938">
      <w:pPr>
        <w:pStyle w:val="3"/>
        <w:numPr>
          <w:ilvl w:val="2"/>
          <w:numId w:val="2"/>
        </w:numPr>
      </w:pPr>
      <w:r>
        <w:rPr>
          <w:rFonts w:cs="宋体" w:hint="eastAsia"/>
        </w:rPr>
        <w:t>个性签名（说说）</w:t>
      </w:r>
    </w:p>
    <w:tbl>
      <w:tblPr>
        <w:tblW w:w="852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288"/>
        <w:gridCol w:w="7234"/>
      </w:tblGrid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用户场景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用户</w:t>
            </w:r>
            <w:r w:rsidRPr="00E94205">
              <w:rPr>
                <w:rFonts w:cs="宋体" w:hint="eastAsia"/>
              </w:rPr>
              <w:t>可以把想说的话或者是事情，通过个性签名分享给好友。好友可以在聊天工具里看到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优先级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cs="宋体" w:hint="eastAsia"/>
              </w:rPr>
              <w:t>低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输入</w:t>
            </w:r>
            <w:r w:rsidRPr="00E94205">
              <w:t>/</w:t>
            </w:r>
            <w:r w:rsidRPr="00E94205">
              <w:rPr>
                <w:rFonts w:ascii="宋体" w:hAnsi="宋体" w:cs="宋体" w:hint="eastAsia"/>
              </w:rPr>
              <w:t>前置条件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cs="宋体" w:hint="eastAsia"/>
              </w:rPr>
              <w:t>个性签名可以为空白，当点击头像旁边可以进入个性签名编写页面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流程说明</w:t>
            </w:r>
          </w:p>
        </w:tc>
        <w:tc>
          <w:tcPr>
            <w:tcW w:w="7234" w:type="dxa"/>
          </w:tcPr>
          <w:p w:rsidR="00C60938" w:rsidRPr="00E94205" w:rsidRDefault="00C60938">
            <w:r>
              <w:object w:dxaOrig="6292" w:dyaOrig="8559">
                <v:shape id="_x0000_i1027" type="#_x0000_t75" style="width:185.5pt;height:253pt" o:ole="">
                  <v:imagedata r:id="rId9" o:title=""/>
                </v:shape>
                <o:OLEObject Type="Embed" ProgID="Visio.Drawing.11" ShapeID="_x0000_i1027" DrawAspect="Content" ObjectID="_1524661577" r:id="rId10"/>
              </w:objec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需求描述</w:t>
            </w:r>
          </w:p>
        </w:tc>
        <w:tc>
          <w:tcPr>
            <w:tcW w:w="7234" w:type="dxa"/>
          </w:tcPr>
          <w:p w:rsidR="00C60938" w:rsidRDefault="00C60938" w:rsidP="00DE679D">
            <w:pPr>
              <w:pStyle w:val="ListParagraph1"/>
              <w:numPr>
                <w:ilvl w:val="0"/>
                <w:numId w:val="4"/>
              </w:numPr>
              <w:ind w:firstLineChars="0"/>
              <w:rPr>
                <w:rFonts w:ascii="宋体" w:hAnsi="宋体" w:cs="宋体"/>
              </w:rPr>
            </w:pPr>
            <w:r w:rsidRPr="00E94205">
              <w:rPr>
                <w:rFonts w:ascii="宋体" w:hAnsi="宋体" w:cs="宋体" w:hint="eastAsia"/>
              </w:rPr>
              <w:t>个性</w:t>
            </w:r>
            <w:r w:rsidRPr="00E94205">
              <w:rPr>
                <w:rFonts w:cs="宋体" w:hint="eastAsia"/>
              </w:rPr>
              <w:t>签名</w:t>
            </w:r>
            <w:r w:rsidRPr="00E94205">
              <w:rPr>
                <w:rFonts w:ascii="宋体" w:hAnsi="宋体" w:cs="宋体" w:hint="eastAsia"/>
              </w:rPr>
              <w:t>效果图如下：</w:t>
            </w:r>
          </w:p>
          <w:p w:rsidR="00DE679D" w:rsidRPr="00DE679D" w:rsidRDefault="004A6658" w:rsidP="00DE679D">
            <w:pPr>
              <w:pStyle w:val="ListParagraph1"/>
              <w:ind w:firstLineChars="0"/>
            </w:pPr>
            <w:r w:rsidRPr="00F437B1">
              <w:rPr>
                <w:noProof/>
              </w:rPr>
              <w:pict>
                <v:shape id="_x0000_i1028" type="#_x0000_t75" style="width:298.5pt;height:139pt;visibility:visible;mso-wrap-style:square">
                  <v:imagedata r:id="rId11" o:title=""/>
                </v:shape>
              </w:pict>
            </w:r>
          </w:p>
          <w:p w:rsidR="00C60938" w:rsidRDefault="00C60938" w:rsidP="00066287">
            <w:pPr>
              <w:pStyle w:val="ListParagraph1"/>
              <w:ind w:left="360" w:firstLineChars="0" w:firstLine="0"/>
              <w:rPr>
                <w:rFonts w:ascii="宋体" w:hAnsi="宋体"/>
              </w:rPr>
            </w:pPr>
            <w:r>
              <w:t>2.</w:t>
            </w:r>
            <w:r w:rsidRPr="00E94205">
              <w:rPr>
                <w:rFonts w:ascii="宋体" w:hAnsi="宋体" w:cs="宋体" w:hint="eastAsia"/>
              </w:rPr>
              <w:t>用户</w:t>
            </w:r>
            <w:r>
              <w:rPr>
                <w:rFonts w:ascii="宋体" w:hAnsi="宋体" w:cs="宋体" w:hint="eastAsia"/>
              </w:rPr>
              <w:t>可以发表个性签名或者说说，其他用户在聊天工具里可以看到</w:t>
            </w:r>
          </w:p>
          <w:p w:rsidR="00C60938" w:rsidRPr="00066287" w:rsidRDefault="00C60938" w:rsidP="00066287">
            <w:pPr>
              <w:pStyle w:val="ListParagraph1"/>
              <w:ind w:left="360" w:firstLineChars="0" w:firstLine="0"/>
            </w:pPr>
            <w:r>
              <w:rPr>
                <w:rFonts w:ascii="宋体" w:hAnsi="宋体" w:cs="宋体"/>
              </w:rPr>
              <w:t>3.</w:t>
            </w:r>
            <w:r>
              <w:rPr>
                <w:rFonts w:ascii="宋体" w:hAnsi="宋体" w:cs="宋体" w:hint="eastAsia"/>
              </w:rPr>
              <w:t>可以实时的发表和删除</w:t>
            </w:r>
          </w:p>
        </w:tc>
        <w:bookmarkStart w:id="0" w:name="_GoBack"/>
        <w:bookmarkEnd w:id="0"/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输出</w:t>
            </w:r>
            <w:r w:rsidRPr="00E94205">
              <w:t>/</w:t>
            </w:r>
            <w:r w:rsidRPr="00E94205">
              <w:rPr>
                <w:rFonts w:ascii="宋体" w:hAnsi="宋体" w:cs="宋体" w:hint="eastAsia"/>
              </w:rPr>
              <w:t>后置条件</w:t>
            </w:r>
          </w:p>
        </w:tc>
        <w:tc>
          <w:tcPr>
            <w:tcW w:w="7234" w:type="dxa"/>
          </w:tcPr>
          <w:p w:rsidR="00C60938" w:rsidRPr="00E94205" w:rsidRDefault="00C60938">
            <w:r w:rsidRPr="00E94205">
              <w:rPr>
                <w:rFonts w:cs="宋体" w:hint="eastAsia"/>
              </w:rPr>
              <w:t>编写完个性签名后可以确定发表，或者取消发表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lastRenderedPageBreak/>
              <w:t>补充说明</w:t>
            </w:r>
          </w:p>
        </w:tc>
        <w:tc>
          <w:tcPr>
            <w:tcW w:w="7234" w:type="dxa"/>
          </w:tcPr>
          <w:p w:rsidR="00C60938" w:rsidRPr="00E94205" w:rsidRDefault="00C60938" w:rsidP="008F3F21">
            <w:r w:rsidRPr="00E94205">
              <w:rPr>
                <w:rFonts w:ascii="宋体" w:hAnsi="宋体" w:cs="宋体" w:hint="eastAsia"/>
              </w:rPr>
              <w:t>用户的个性</w:t>
            </w:r>
            <w:r w:rsidR="008F3F21">
              <w:rPr>
                <w:rFonts w:ascii="宋体" w:hAnsi="宋体" w:cs="宋体" w:hint="eastAsia"/>
              </w:rPr>
              <w:t>签名</w:t>
            </w:r>
            <w:r w:rsidRPr="00E94205">
              <w:rPr>
                <w:rFonts w:ascii="宋体" w:hAnsi="宋体" w:cs="宋体" w:hint="eastAsia"/>
              </w:rPr>
              <w:t>可以</w:t>
            </w:r>
            <w:r w:rsidR="008F3F21">
              <w:rPr>
                <w:rFonts w:ascii="宋体" w:hAnsi="宋体" w:cs="宋体" w:hint="eastAsia"/>
              </w:rPr>
              <w:t>为空白。</w:t>
            </w:r>
          </w:p>
        </w:tc>
      </w:tr>
      <w:tr w:rsidR="00C60938" w:rsidRPr="00E94205">
        <w:tc>
          <w:tcPr>
            <w:tcW w:w="1288" w:type="dxa"/>
            <w:shd w:val="clear" w:color="auto" w:fill="D9D9D9"/>
          </w:tcPr>
          <w:p w:rsidR="00C60938" w:rsidRPr="00E94205" w:rsidRDefault="00C60938">
            <w:r w:rsidRPr="00E94205">
              <w:rPr>
                <w:rFonts w:ascii="宋体" w:hAnsi="宋体" w:cs="宋体" w:hint="eastAsia"/>
              </w:rPr>
              <w:t>版本说明</w:t>
            </w:r>
          </w:p>
        </w:tc>
        <w:tc>
          <w:tcPr>
            <w:tcW w:w="7234" w:type="dxa"/>
          </w:tcPr>
          <w:p w:rsidR="00C60938" w:rsidRPr="00E94205" w:rsidRDefault="00C60938" w:rsidP="008F3F21">
            <w:r w:rsidRPr="00E94205">
              <w:rPr>
                <w:rFonts w:ascii="宋体" w:hAnsi="宋体" w:cs="宋体" w:hint="eastAsia"/>
              </w:rPr>
              <w:t>马宝光，</w:t>
            </w:r>
            <w:r w:rsidR="008F3F21">
              <w:t>2016-</w:t>
            </w:r>
            <w:r w:rsidR="008F3F21">
              <w:rPr>
                <w:rFonts w:hint="eastAsia"/>
              </w:rPr>
              <w:t>5</w:t>
            </w:r>
            <w:r w:rsidR="008F3F21">
              <w:t>-</w:t>
            </w:r>
            <w:r w:rsidR="008F3F21">
              <w:rPr>
                <w:rFonts w:hint="eastAsia"/>
              </w:rPr>
              <w:t>11</w:t>
            </w:r>
            <w:r w:rsidRPr="00E94205">
              <w:rPr>
                <w:rFonts w:ascii="宋体" w:hAnsi="宋体" w:cs="宋体" w:hint="eastAsia"/>
              </w:rPr>
              <w:t>，添加了用户</w:t>
            </w:r>
            <w:r w:rsidR="008F3F21">
              <w:rPr>
                <w:rFonts w:ascii="宋体" w:hAnsi="宋体" w:cs="宋体" w:hint="eastAsia"/>
              </w:rPr>
              <w:t>发表个性签名或者说说</w:t>
            </w:r>
          </w:p>
        </w:tc>
      </w:tr>
    </w:tbl>
    <w:p w:rsidR="00C60938" w:rsidRDefault="00C60938"/>
    <w:p w:rsidR="00C60938" w:rsidRDefault="00C60938">
      <w:pPr>
        <w:pStyle w:val="3"/>
        <w:numPr>
          <w:ilvl w:val="2"/>
          <w:numId w:val="2"/>
        </w:numPr>
      </w:pPr>
      <w:r>
        <w:rPr>
          <w:rFonts w:ascii="宋体" w:hAnsi="宋体" w:cs="宋体" w:hint="eastAsia"/>
        </w:rPr>
        <w:t>版权声明</w:t>
      </w:r>
    </w:p>
    <w:sectPr w:rsidR="00C60938" w:rsidSect="00CD0D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?? Ligh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2D084DC3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4A26456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4F2F7F45"/>
    <w:multiLevelType w:val="hybridMultilevel"/>
    <w:tmpl w:val="035E7C56"/>
    <w:lvl w:ilvl="0" w:tplc="F67A681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371239B"/>
    <w:multiLevelType w:val="multilevel"/>
    <w:tmpl w:val="6371239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efaultTabStop w:val="42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E6521"/>
    <w:rsid w:val="00066287"/>
    <w:rsid w:val="000B6492"/>
    <w:rsid w:val="000B79C6"/>
    <w:rsid w:val="00123828"/>
    <w:rsid w:val="001600F4"/>
    <w:rsid w:val="001E6521"/>
    <w:rsid w:val="00344EC4"/>
    <w:rsid w:val="00370917"/>
    <w:rsid w:val="0038019E"/>
    <w:rsid w:val="00410124"/>
    <w:rsid w:val="00484D79"/>
    <w:rsid w:val="004A6658"/>
    <w:rsid w:val="004C24AB"/>
    <w:rsid w:val="004E0437"/>
    <w:rsid w:val="004F7B01"/>
    <w:rsid w:val="0056609A"/>
    <w:rsid w:val="005A3FA6"/>
    <w:rsid w:val="00603D53"/>
    <w:rsid w:val="006155E0"/>
    <w:rsid w:val="00622E96"/>
    <w:rsid w:val="006664C1"/>
    <w:rsid w:val="006E7D55"/>
    <w:rsid w:val="007274C3"/>
    <w:rsid w:val="00743C8F"/>
    <w:rsid w:val="0081115C"/>
    <w:rsid w:val="00832CB2"/>
    <w:rsid w:val="008A306A"/>
    <w:rsid w:val="008F3F21"/>
    <w:rsid w:val="009A097E"/>
    <w:rsid w:val="009B0E13"/>
    <w:rsid w:val="00B236C3"/>
    <w:rsid w:val="00B303D4"/>
    <w:rsid w:val="00B3351E"/>
    <w:rsid w:val="00B34D2F"/>
    <w:rsid w:val="00B84BDB"/>
    <w:rsid w:val="00B966D9"/>
    <w:rsid w:val="00C450A1"/>
    <w:rsid w:val="00C60938"/>
    <w:rsid w:val="00C6752A"/>
    <w:rsid w:val="00C84D1A"/>
    <w:rsid w:val="00CD0D88"/>
    <w:rsid w:val="00D42E16"/>
    <w:rsid w:val="00D76844"/>
    <w:rsid w:val="00DE679D"/>
    <w:rsid w:val="00E041F0"/>
    <w:rsid w:val="00E94205"/>
    <w:rsid w:val="00EA7357"/>
    <w:rsid w:val="77BE0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??" w:eastAsia="宋体" w:hAnsi="??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0D88"/>
    <w:pPr>
      <w:widowControl w:val="0"/>
      <w:jc w:val="both"/>
    </w:pPr>
    <w:rPr>
      <w:rFonts w:cs="??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CD0D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CD0D88"/>
    <w:pPr>
      <w:keepNext/>
      <w:keepLines/>
      <w:spacing w:before="260" w:after="260" w:line="416" w:lineRule="auto"/>
      <w:outlineLvl w:val="1"/>
    </w:pPr>
    <w:rPr>
      <w:rFonts w:ascii="?? Light" w:hAnsi="?? Light" w:cs="??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CD0D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CD0D8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CD0D88"/>
    <w:rPr>
      <w:rFonts w:ascii="?? Light" w:eastAsia="Times New Roman" w:hAnsi="?? Light" w:cs="?? Light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CD0D88"/>
    <w:rPr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rsid w:val="00CD0D8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locked/>
    <w:rsid w:val="00CD0D88"/>
    <w:rPr>
      <w:sz w:val="18"/>
      <w:szCs w:val="18"/>
    </w:rPr>
  </w:style>
  <w:style w:type="paragraph" w:styleId="a4">
    <w:name w:val="footer"/>
    <w:basedOn w:val="a"/>
    <w:link w:val="Char0"/>
    <w:uiPriority w:val="99"/>
    <w:rsid w:val="00CD0D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CD0D88"/>
    <w:rPr>
      <w:sz w:val="18"/>
      <w:szCs w:val="18"/>
    </w:rPr>
  </w:style>
  <w:style w:type="paragraph" w:styleId="a5">
    <w:name w:val="header"/>
    <w:basedOn w:val="a"/>
    <w:link w:val="Char1"/>
    <w:uiPriority w:val="99"/>
    <w:rsid w:val="00CD0D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locked/>
    <w:rsid w:val="00CD0D88"/>
    <w:rPr>
      <w:sz w:val="18"/>
      <w:szCs w:val="18"/>
    </w:rPr>
  </w:style>
  <w:style w:type="table" w:styleId="a6">
    <w:name w:val="Table Grid"/>
    <w:basedOn w:val="a1"/>
    <w:uiPriority w:val="99"/>
    <w:rsid w:val="00CD0D88"/>
    <w:rPr>
      <w:rFonts w:cs="??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a"/>
    <w:uiPriority w:val="99"/>
    <w:rsid w:val="00CD0D8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</TotalTime>
  <Pages>4</Pages>
  <Words>586</Words>
  <Characters>134</Characters>
  <Application>Microsoft Office Word</Application>
  <DocSecurity>0</DocSecurity>
  <Lines>1</Lines>
  <Paragraphs>1</Paragraphs>
  <ScaleCrop>false</ScaleCrop>
  <Company>sunshine</Company>
  <LinksUpToDate>false</LinksUpToDate>
  <CharactersWithSpaces>7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池芝标</dc:creator>
  <cp:keywords/>
  <dc:description/>
  <cp:lastModifiedBy>Admin</cp:lastModifiedBy>
  <cp:revision>22</cp:revision>
  <dcterms:created xsi:type="dcterms:W3CDTF">2016-04-14T08:06:00Z</dcterms:created>
  <dcterms:modified xsi:type="dcterms:W3CDTF">2016-05-13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